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p w:rsidR="000B3851" w:rsidRDefault="00804E78">
      <w:r>
        <w:object w:dxaOrig="16791" w:dyaOrig="111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92.75pt;height:523.5pt" o:ole="">
            <v:imagedata r:id="rId5" o:title=""/>
          </v:shape>
          <o:OLEObject Type="Embed" ProgID="Visio.Drawing.11" ShapeID="_x0000_i1025" DrawAspect="Content" ObjectID="_1474697426" r:id="rId6"/>
        </w:object>
      </w:r>
      <w:bookmarkEnd w:id="0"/>
    </w:p>
    <w:sectPr w:rsidR="000B3851" w:rsidSect="00804E78">
      <w:pgSz w:w="16838" w:h="11906" w:orient="landscape"/>
      <w:pgMar w:top="709" w:right="426" w:bottom="142" w:left="709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E2AA9"/>
    <w:rsid w:val="000B3851"/>
    <w:rsid w:val="004E2AA9"/>
    <w:rsid w:val="00804E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ользователь</dc:creator>
  <cp:lastModifiedBy>Татьяна Иванова</cp:lastModifiedBy>
  <cp:revision>2</cp:revision>
  <dcterms:created xsi:type="dcterms:W3CDTF">2014-10-13T05:24:00Z</dcterms:created>
  <dcterms:modified xsi:type="dcterms:W3CDTF">2014-10-13T05:24:00Z</dcterms:modified>
</cp:coreProperties>
</file>